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proofErr w:type="spellStart"/>
      <w:r w:rsidRPr="006075EF">
        <w:rPr>
          <w:lang w:val="ru-RU"/>
        </w:rPr>
        <w:t>Process</w:t>
      </w:r>
      <w:proofErr w:type="spellEnd"/>
      <w:r w:rsidRPr="006075EF">
        <w:rPr>
          <w:lang w:val="ru-RU"/>
        </w:rPr>
        <w:t xml:space="preserve">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:rsidR="00E60F53" w:rsidRPr="00E60F53" w:rsidRDefault="00E21B24" w:rsidP="00E60F53">
      <w: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E21B24">
        <w:t xml:space="preserve"> (Decomposition)</w:t>
      </w:r>
      <w:r w:rsidR="00E60F53">
        <w:t>;</w:t>
      </w:r>
    </w:p>
    <w:p w:rsidR="006075EF" w:rsidRPr="00E60F53" w:rsidRDefault="00E21B24" w:rsidP="00E60F53">
      <w: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E21B24">
        <w:t xml:space="preserve"> (Elaboration)</w:t>
      </w:r>
      <w:r w:rsidR="00E60F53">
        <w:t>.</w:t>
      </w:r>
    </w:p>
    <w:p w:rsidR="007A00B8" w:rsidRDefault="007A00B8" w:rsidP="007A00B8">
      <w:pPr>
        <w:pStyle w:val="2"/>
      </w:pPr>
      <w:r>
        <w:t>1.4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смысл использования перекрёстков в IDEF3?</w:t>
      </w:r>
    </w:p>
    <w:p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</w:t>
      </w:r>
      <w:r w:rsidRPr="00E21B24">
        <w:rPr>
          <w:lang w:val="ru-RU"/>
        </w:rPr>
        <w:t>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:rsidR="0040142C" w:rsidRDefault="007A00B8" w:rsidP="007A00B8">
      <w:pPr>
        <w:pStyle w:val="2"/>
      </w:pPr>
      <w:r>
        <w:t>1.5</w:t>
      </w:r>
      <w:r w:rsidRPr="007A00B8">
        <w:t xml:space="preserve"> </w:t>
      </w:r>
      <w:proofErr w:type="gramStart"/>
      <w:r w:rsidRPr="007A00B8">
        <w:t>В</w:t>
      </w:r>
      <w:proofErr w:type="gramEnd"/>
      <w:r w:rsidRPr="007A00B8">
        <w:t xml:space="preserve"> чём отличия IDEF0 и IDEF3? Когда и как их целесообразно использовать?</w:t>
      </w:r>
    </w:p>
    <w:p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моделирования и графическая нотация,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предназначенная для формализации и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описания бизнес-процессов.</w:t>
      </w:r>
    </w:p>
    <w:p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</w:t>
      </w:r>
      <w:r w:rsidRPr="002C26F5">
        <w:rPr>
          <w:lang w:val="ru-RU"/>
        </w:rPr>
        <w:t>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:rsidR="00B72953" w:rsidRPr="00D52D31" w:rsidRDefault="00A5176F" w:rsidP="00746118">
      <w:pPr>
        <w:pStyle w:val="1"/>
      </w:pPr>
      <w:r>
        <w:t>2. Описываемые функциональные требования</w:t>
      </w:r>
    </w:p>
    <w:p w:rsidR="007A00B8" w:rsidRDefault="006578A7" w:rsidP="007A00B8">
      <w:pPr>
        <w:rPr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="0040142C">
        <w:rPr>
          <w:lang w:val="ru-RU"/>
        </w:rPr>
        <w:t>3</w:t>
      </w:r>
      <w:r w:rsidRPr="006578A7">
        <w:rPr>
          <w:lang w:val="ru-RU"/>
        </w:rPr>
        <w:t xml:space="preserve"> </w:t>
      </w:r>
      <w:r w:rsidR="00B9762F">
        <w:rPr>
          <w:lang w:val="ru-RU"/>
        </w:rPr>
        <w:t>был рассмотрен бизнес-</w:t>
      </w:r>
      <w:r w:rsidR="00B72953">
        <w:rPr>
          <w:lang w:val="ru-RU"/>
        </w:rPr>
        <w:t>процесс</w:t>
      </w:r>
      <w:r w:rsidR="000B08EF">
        <w:rPr>
          <w:lang w:val="ru-RU"/>
        </w:rPr>
        <w:t xml:space="preserve"> </w:t>
      </w:r>
      <w:r w:rsidR="002A1882">
        <w:rPr>
          <w:lang w:val="ru-RU"/>
        </w:rPr>
        <w:t>проверки на существование пользователя в базе данных (рисунок 4.1)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:rsidR="007A00B8" w:rsidRPr="007A00B8" w:rsidRDefault="00463CE5" w:rsidP="007A00B8">
      <w:pPr>
        <w:pStyle w:val="a3"/>
      </w:pPr>
      <w:r>
        <w:object w:dxaOrig="21706" w:dyaOrig="15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6.5pt;height:332.25pt" o:ole="">
            <v:imagedata r:id="rId5" o:title=""/>
          </v:shape>
          <o:OLEObject Type="Embed" ProgID="Visio.Drawing.15" ShapeID="_x0000_i1036" DrawAspect="Content" ObjectID="_1696602516" r:id="rId6"/>
        </w:object>
      </w:r>
      <w:bookmarkStart w:id="0" w:name="_GoBack"/>
      <w:bookmarkEnd w:id="0"/>
    </w:p>
    <w:p w:rsidR="00163376" w:rsidRDefault="00163376" w:rsidP="007A00B8">
      <w:pPr>
        <w:pStyle w:val="a3"/>
        <w:keepNext/>
        <w:jc w:val="both"/>
      </w:pPr>
    </w:p>
    <w:p w:rsidR="00F226E8" w:rsidRPr="007A00B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Pr="00163376">
        <w:rPr>
          <w:i w:val="0"/>
          <w:color w:val="auto"/>
          <w:sz w:val="24"/>
          <w:lang w:val="ru-RU"/>
        </w:rPr>
        <w:t xml:space="preserve"> -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sectPr w:rsidR="00F226E8" w:rsidRPr="007A00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A1882"/>
    <w:rsid w:val="002C26F5"/>
    <w:rsid w:val="002E7D31"/>
    <w:rsid w:val="003363FF"/>
    <w:rsid w:val="003D6CCA"/>
    <w:rsid w:val="0040142C"/>
    <w:rsid w:val="00440982"/>
    <w:rsid w:val="00463CE5"/>
    <w:rsid w:val="004D0BCD"/>
    <w:rsid w:val="00567C00"/>
    <w:rsid w:val="005B6F04"/>
    <w:rsid w:val="005C3091"/>
    <w:rsid w:val="006075EF"/>
    <w:rsid w:val="00610763"/>
    <w:rsid w:val="0064404A"/>
    <w:rsid w:val="006457B7"/>
    <w:rsid w:val="006578A7"/>
    <w:rsid w:val="006E1A6E"/>
    <w:rsid w:val="00705AE2"/>
    <w:rsid w:val="00746118"/>
    <w:rsid w:val="00772C71"/>
    <w:rsid w:val="007A00B8"/>
    <w:rsid w:val="00815CF8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5AA7"/>
    <w:rsid w:val="00B35A54"/>
    <w:rsid w:val="00B64232"/>
    <w:rsid w:val="00B72953"/>
    <w:rsid w:val="00B9762F"/>
    <w:rsid w:val="00C540F2"/>
    <w:rsid w:val="00C57D32"/>
    <w:rsid w:val="00D2266E"/>
    <w:rsid w:val="00D5257E"/>
    <w:rsid w:val="00D52D31"/>
    <w:rsid w:val="00DD4202"/>
    <w:rsid w:val="00E21B24"/>
    <w:rsid w:val="00E60F53"/>
    <w:rsid w:val="00E662E0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2010A7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</Pages>
  <Words>419</Words>
  <Characters>2392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54</cp:revision>
  <dcterms:created xsi:type="dcterms:W3CDTF">2021-10-10T07:15:00Z</dcterms:created>
  <dcterms:modified xsi:type="dcterms:W3CDTF">2021-10-24T14:42:00Z</dcterms:modified>
</cp:coreProperties>
</file>